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FA7520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706074773" r:id="rId7"/>
        </w:object>
      </w:r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57150" t="57150" r="60960" b="5207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solidFill>
                            <a:schemeClr val="tx2"/>
                          </a:solidFill>
                          <a:headEnd/>
                          <a:tailEnd/>
                        </a:ln>
                        <a:scene3d>
                          <a:camera prst="perspectiveFront"/>
                          <a:lightRig rig="threePt" dir="t"/>
                        </a:scene3d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63E4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  <w:t>ESTRUCTURA ORGÁNICA</w:t>
                            </w:r>
                          </w:p>
                          <w:p w:rsidR="00EF54CB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  <w:t>SECRETARÍA TÉCNICA DEL CONSEJO NACIONAL DE SEGURIDA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" fillcolor="#1f497d [3215]" strokecolor="#1f497d [3215]" strokeweight="2pt">
                <v:textbox>
                  <w:txbxContent>
                    <w:p w:rsidR="006063E4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  <w:t>ESTRUCTURA ORGÁNICA</w:t>
                      </w:r>
                    </w:p>
                    <w:p w:rsidR="00EF54CB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  <w:t>SECRETARÍA TÉCNICA DEL CONSEJO NACIONAL DE SEGURIDAD</w:t>
                      </w:r>
                    </w:p>
                  </w:txbxContent>
                </v:textbox>
              </v:shape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6A15F4" w:rsidP="00324B7B">
      <w:pPr>
        <w:jc w:val="center"/>
      </w:pPr>
      <w:r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8575</wp:posOffset>
                </wp:positionH>
                <wp:positionV relativeFrom="paragraph">
                  <wp:posOffset>3784600</wp:posOffset>
                </wp:positionV>
                <wp:extent cx="9963150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150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AD74A6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Martina Juárez </w:t>
                              </w:r>
                              <w:proofErr w:type="spellStart"/>
                              <w:r>
                                <w:rPr>
                                  <w:lang w:val="es-MX"/>
                                </w:rPr>
                                <w:t>Coché</w:t>
                              </w:r>
                              <w:proofErr w:type="spellEnd"/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56149" y="0"/>
                            <a:ext cx="3198314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6A15F4" w:rsidRPr="000E1764" w:rsidRDefault="006A15F4" w:rsidP="006A15F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6A15F4" w:rsidRDefault="009031F0" w:rsidP="006A15F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Lourdes </w:t>
                              </w:r>
                              <w:proofErr w:type="spellStart"/>
                              <w:r>
                                <w:rPr>
                                  <w:lang w:val="es-MX"/>
                                </w:rPr>
                                <w:t>Donis</w:t>
                              </w:r>
                              <w:proofErr w:type="spellEnd"/>
                              <w:r>
                                <w:rPr>
                                  <w:lang w:val="es-MX"/>
                                </w:rPr>
                                <w:t xml:space="preserve"> </w:t>
                              </w:r>
                              <w:bookmarkStart w:id="0" w:name="_GoBack"/>
                              <w:bookmarkEnd w:id="0"/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left:0;text-align:left;margin-left:2.25pt;margin-top:298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AD74A6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Martina Juárez </w:t>
                        </w:r>
                        <w:proofErr w:type="spellStart"/>
                        <w:r>
                          <w:rPr>
                            <w:lang w:val="es-MX"/>
                          </w:rPr>
                          <w:t>Coché</w:t>
                        </w:r>
                        <w:proofErr w:type="spellEnd"/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561;width:31983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2iesUA&#10;AADaAAAADwAAAGRycy9kb3ducmV2LnhtbESPT2vCQBTE7wW/w/KEXqRurKgluoqI/YM3k1bx9sg+&#10;k2D2bchuk/TbdwtCj8PM/IZZbXpTiZYaV1pWMBlHIIgzq0vOFXymr08vIJxH1lhZJgU/5GCzHjys&#10;MNa24yO1ic9FgLCLUUHhfR1L6bKCDLqxrYmDd7WNQR9kk0vdYBfgppLPUTSXBksOCwXWtCsouyXf&#10;RsFllJ8Prn/76qazab1/b9PFSadKPQ777RKEp97/h+/tD61gBn9Xwg2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XaJ6xQAAANoAAAAPAAAAAAAAAAAAAAAAAJgCAABkcnMv&#10;ZG93bnJldi54bWxQSwUGAAAAAAQABAD1AAAAigMAAAAA&#10;" fillcolor="white [3201]" stroked="f" strokeweight=".5pt">
                  <v:textbox>
                    <w:txbxContent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6A15F4" w:rsidRPr="000E1764" w:rsidRDefault="006A15F4" w:rsidP="006A15F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6A15F4" w:rsidRDefault="009031F0" w:rsidP="006A15F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Lourdes </w:t>
                        </w:r>
                        <w:proofErr w:type="spellStart"/>
                        <w:r>
                          <w:rPr>
                            <w:lang w:val="es-MX"/>
                          </w:rPr>
                          <w:t>Donis</w:t>
                        </w:r>
                        <w:proofErr w:type="spellEnd"/>
                        <w:r>
                          <w:rPr>
                            <w:lang w:val="es-MX"/>
                          </w:rPr>
                          <w:t xml:space="preserve"> </w:t>
                        </w:r>
                        <w:bookmarkStart w:id="1" w:name="_GoBack"/>
                        <w:bookmarkEnd w:id="1"/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sectPr w:rsidR="00FF3862" w:rsidRPr="00324B7B" w:rsidSect="00AB2A3A">
      <w:headerReference w:type="default" r:id="rId8"/>
      <w:pgSz w:w="20160" w:h="12240" w:orient="landscape" w:code="5"/>
      <w:pgMar w:top="1843" w:right="1021" w:bottom="1191" w:left="283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7520" w:rsidRDefault="00FA7520" w:rsidP="00FF3862">
      <w:pPr>
        <w:spacing w:after="0" w:line="240" w:lineRule="auto"/>
      </w:pPr>
      <w:r>
        <w:separator/>
      </w:r>
    </w:p>
  </w:endnote>
  <w:endnote w:type="continuationSeparator" w:id="0">
    <w:p w:rsidR="00FA7520" w:rsidRDefault="00FA7520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7520" w:rsidRDefault="00FA7520" w:rsidP="00FF3862">
      <w:pPr>
        <w:spacing w:after="0" w:line="240" w:lineRule="auto"/>
      </w:pPr>
      <w:r>
        <w:separator/>
      </w:r>
    </w:p>
  </w:footnote>
  <w:footnote w:type="continuationSeparator" w:id="0">
    <w:p w:rsidR="00FA7520" w:rsidRDefault="00FA7520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2F43CF" w:rsidP="002F43CF">
    <w:pPr>
      <w:pStyle w:val="Encabezado"/>
      <w:ind w:hanging="2268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page">
            <wp:align>left</wp:align>
          </wp:positionH>
          <wp:positionV relativeFrom="paragraph">
            <wp:posOffset>-309490</wp:posOffset>
          </wp:positionV>
          <wp:extent cx="12558315" cy="1008000"/>
          <wp:effectExtent l="0" t="0" r="0" b="1905"/>
          <wp:wrapTopAndBottom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MEMBRETE 2020-2024_Horizontal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558315" cy="1008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00649"/>
    <w:rsid w:val="0001470C"/>
    <w:rsid w:val="00014D78"/>
    <w:rsid w:val="000152D3"/>
    <w:rsid w:val="00017A52"/>
    <w:rsid w:val="000362AE"/>
    <w:rsid w:val="00037065"/>
    <w:rsid w:val="00064811"/>
    <w:rsid w:val="000703EF"/>
    <w:rsid w:val="0007530D"/>
    <w:rsid w:val="00087C50"/>
    <w:rsid w:val="000D1EA0"/>
    <w:rsid w:val="000D35E3"/>
    <w:rsid w:val="000E1454"/>
    <w:rsid w:val="000E1764"/>
    <w:rsid w:val="00123BB9"/>
    <w:rsid w:val="00137824"/>
    <w:rsid w:val="001602DF"/>
    <w:rsid w:val="00182ED9"/>
    <w:rsid w:val="001A3E15"/>
    <w:rsid w:val="001A5766"/>
    <w:rsid w:val="001C7F47"/>
    <w:rsid w:val="001D5CA9"/>
    <w:rsid w:val="001F67BA"/>
    <w:rsid w:val="001F7013"/>
    <w:rsid w:val="00236F56"/>
    <w:rsid w:val="00254B42"/>
    <w:rsid w:val="00264805"/>
    <w:rsid w:val="0026721B"/>
    <w:rsid w:val="0027149C"/>
    <w:rsid w:val="002856F9"/>
    <w:rsid w:val="002920CC"/>
    <w:rsid w:val="0029233D"/>
    <w:rsid w:val="00292716"/>
    <w:rsid w:val="002A1021"/>
    <w:rsid w:val="002A5741"/>
    <w:rsid w:val="002C4815"/>
    <w:rsid w:val="002C4D09"/>
    <w:rsid w:val="002E5DFB"/>
    <w:rsid w:val="002F02ED"/>
    <w:rsid w:val="002F1B63"/>
    <w:rsid w:val="002F2B05"/>
    <w:rsid w:val="002F43CF"/>
    <w:rsid w:val="002F600C"/>
    <w:rsid w:val="00302C8A"/>
    <w:rsid w:val="00302D65"/>
    <w:rsid w:val="0030459B"/>
    <w:rsid w:val="00324B7B"/>
    <w:rsid w:val="003417DB"/>
    <w:rsid w:val="00352B15"/>
    <w:rsid w:val="003641EF"/>
    <w:rsid w:val="0036568A"/>
    <w:rsid w:val="00377645"/>
    <w:rsid w:val="00421BAA"/>
    <w:rsid w:val="00431B13"/>
    <w:rsid w:val="00440F51"/>
    <w:rsid w:val="004601F9"/>
    <w:rsid w:val="00467324"/>
    <w:rsid w:val="00470FAA"/>
    <w:rsid w:val="00481E6B"/>
    <w:rsid w:val="004C27CB"/>
    <w:rsid w:val="004C463E"/>
    <w:rsid w:val="004C76D3"/>
    <w:rsid w:val="004F39EE"/>
    <w:rsid w:val="004F3E38"/>
    <w:rsid w:val="004F635F"/>
    <w:rsid w:val="00502CE4"/>
    <w:rsid w:val="005030CF"/>
    <w:rsid w:val="005250AB"/>
    <w:rsid w:val="00554457"/>
    <w:rsid w:val="0055559F"/>
    <w:rsid w:val="005660BC"/>
    <w:rsid w:val="0057236A"/>
    <w:rsid w:val="005773EF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64321"/>
    <w:rsid w:val="0067783B"/>
    <w:rsid w:val="006815B2"/>
    <w:rsid w:val="006A15F4"/>
    <w:rsid w:val="006A1FA2"/>
    <w:rsid w:val="006A3E52"/>
    <w:rsid w:val="006D4167"/>
    <w:rsid w:val="006E434C"/>
    <w:rsid w:val="006E5A08"/>
    <w:rsid w:val="00710C89"/>
    <w:rsid w:val="00717A2A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7F0B1E"/>
    <w:rsid w:val="00810A90"/>
    <w:rsid w:val="008147AD"/>
    <w:rsid w:val="00814B4C"/>
    <w:rsid w:val="00814D1F"/>
    <w:rsid w:val="00837FA9"/>
    <w:rsid w:val="008679A1"/>
    <w:rsid w:val="00867CCC"/>
    <w:rsid w:val="0087166E"/>
    <w:rsid w:val="00880557"/>
    <w:rsid w:val="008A50C2"/>
    <w:rsid w:val="008E3AC7"/>
    <w:rsid w:val="009031F0"/>
    <w:rsid w:val="00912340"/>
    <w:rsid w:val="0092180B"/>
    <w:rsid w:val="009245C0"/>
    <w:rsid w:val="00927870"/>
    <w:rsid w:val="00972412"/>
    <w:rsid w:val="009819F5"/>
    <w:rsid w:val="00983227"/>
    <w:rsid w:val="0098717B"/>
    <w:rsid w:val="00993F12"/>
    <w:rsid w:val="0099456E"/>
    <w:rsid w:val="009B6FCD"/>
    <w:rsid w:val="009C4169"/>
    <w:rsid w:val="009E62D1"/>
    <w:rsid w:val="009F0804"/>
    <w:rsid w:val="009F14AB"/>
    <w:rsid w:val="009F27A7"/>
    <w:rsid w:val="00A026C6"/>
    <w:rsid w:val="00A03802"/>
    <w:rsid w:val="00A0559D"/>
    <w:rsid w:val="00A36500"/>
    <w:rsid w:val="00A40BC0"/>
    <w:rsid w:val="00A52574"/>
    <w:rsid w:val="00A64C9F"/>
    <w:rsid w:val="00A70C96"/>
    <w:rsid w:val="00A737DD"/>
    <w:rsid w:val="00A8685F"/>
    <w:rsid w:val="00A96C2A"/>
    <w:rsid w:val="00AB2A3A"/>
    <w:rsid w:val="00AD74A6"/>
    <w:rsid w:val="00B213FE"/>
    <w:rsid w:val="00B363E8"/>
    <w:rsid w:val="00B61AC5"/>
    <w:rsid w:val="00B654EE"/>
    <w:rsid w:val="00B72CD0"/>
    <w:rsid w:val="00BA1CB9"/>
    <w:rsid w:val="00BA708A"/>
    <w:rsid w:val="00BC3BB7"/>
    <w:rsid w:val="00BD3D6B"/>
    <w:rsid w:val="00BD5243"/>
    <w:rsid w:val="00BE1764"/>
    <w:rsid w:val="00BE19D3"/>
    <w:rsid w:val="00BF253F"/>
    <w:rsid w:val="00BF7B4F"/>
    <w:rsid w:val="00C11AFC"/>
    <w:rsid w:val="00C45A54"/>
    <w:rsid w:val="00C74C51"/>
    <w:rsid w:val="00C848B5"/>
    <w:rsid w:val="00C94EF4"/>
    <w:rsid w:val="00C95D54"/>
    <w:rsid w:val="00CA30B1"/>
    <w:rsid w:val="00CB62BA"/>
    <w:rsid w:val="00CB62EF"/>
    <w:rsid w:val="00CD1B11"/>
    <w:rsid w:val="00CD6506"/>
    <w:rsid w:val="00D017A2"/>
    <w:rsid w:val="00D271E2"/>
    <w:rsid w:val="00D428CE"/>
    <w:rsid w:val="00D60E46"/>
    <w:rsid w:val="00D671BD"/>
    <w:rsid w:val="00D84F93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554F0"/>
    <w:rsid w:val="00E6379B"/>
    <w:rsid w:val="00E6531A"/>
    <w:rsid w:val="00E80A22"/>
    <w:rsid w:val="00E84D67"/>
    <w:rsid w:val="00E868BB"/>
    <w:rsid w:val="00E90C4C"/>
    <w:rsid w:val="00EA06DE"/>
    <w:rsid w:val="00EB14EA"/>
    <w:rsid w:val="00EB7D59"/>
    <w:rsid w:val="00EB7E25"/>
    <w:rsid w:val="00EC4A66"/>
    <w:rsid w:val="00EC5B1E"/>
    <w:rsid w:val="00EF47EE"/>
    <w:rsid w:val="00EF54CB"/>
    <w:rsid w:val="00F22087"/>
    <w:rsid w:val="00F44415"/>
    <w:rsid w:val="00F5561D"/>
    <w:rsid w:val="00F861D0"/>
    <w:rsid w:val="00F907A3"/>
    <w:rsid w:val="00FA7520"/>
    <w:rsid w:val="00FC2835"/>
    <w:rsid w:val="00FD1EB8"/>
    <w:rsid w:val="00FF1A85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Iris Yojana Montes De Oca Leal</cp:lastModifiedBy>
  <cp:revision>2</cp:revision>
  <cp:lastPrinted>2020-02-04T22:07:00Z</cp:lastPrinted>
  <dcterms:created xsi:type="dcterms:W3CDTF">2022-02-11T14:53:00Z</dcterms:created>
  <dcterms:modified xsi:type="dcterms:W3CDTF">2022-02-11T14:53:00Z</dcterms:modified>
</cp:coreProperties>
</file>